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4" r:id="rId2"/>
  </p:sldMasterIdLst>
  <p:notesMasterIdLst>
    <p:notesMasterId r:id="rId8"/>
  </p:notesMasterIdLst>
  <p:sldIdLst>
    <p:sldId id="383" r:id="rId3"/>
    <p:sldId id="385" r:id="rId4"/>
    <p:sldId id="386" r:id="rId5"/>
    <p:sldId id="384" r:id="rId6"/>
    <p:sldId id="387" r:id="rId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>
          <p15:clr>
            <a:srgbClr val="A4A3A4"/>
          </p15:clr>
        </p15:guide>
        <p15:guide id="2" orient="horz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唐爱彬" initials="1" lastIdx="1" clrIdx="0">
    <p:extLst>
      <p:ext uri="{19B8F6BF-5375-455C-9EA6-DF929625EA0E}">
        <p15:presenceInfo xmlns:p15="http://schemas.microsoft.com/office/powerpoint/2012/main" userId="唐爱彬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F2F2"/>
    <a:srgbClr val="DF3F4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786" autoAdjust="0"/>
    <p:restoredTop sz="95320" autoAdjust="0"/>
  </p:normalViewPr>
  <p:slideViewPr>
    <p:cSldViewPr snapToGrid="0" snapToObjects="1" showGuides="1">
      <p:cViewPr varScale="1">
        <p:scale>
          <a:sx n="114" d="100"/>
          <a:sy n="114" d="100"/>
        </p:scale>
        <p:origin x="96" y="322"/>
      </p:cViewPr>
      <p:guideLst>
        <p:guide pos="3840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napToObjects="1">
      <p:cViewPr varScale="1">
        <p:scale>
          <a:sx n="65" d="100"/>
          <a:sy n="65" d="100"/>
        </p:scale>
        <p:origin x="3154" y="4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viewProps" Target="viewProps.xml"/><Relationship Id="rId5" Type="http://schemas.openxmlformats.org/officeDocument/2006/relationships/slide" Target="slides/slide3.xml"/><Relationship Id="rId10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AB2F113-03FF-4000-84C1-AC53D350CB9E}" type="datetimeFigureOut">
              <a:rPr lang="zh-CN" altLang="en-US" smtClean="0"/>
              <a:t>2024/5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66164B-4BFA-423F-A631-E11F58DB5F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03602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3BAC30-0A52-4917-A8C1-96351948BD0A}" type="datetimeFigureOut">
              <a:rPr lang="zh-CN" altLang="en-US" smtClean="0"/>
              <a:t>2024/5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B7C35-2D23-4A9E-9555-25A37BCE3B6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sz="quarter" idx="10"/>
          </p:nvPr>
        </p:nvSpPr>
        <p:spPr>
          <a:xfrm>
            <a:off x="3614738" y="2873375"/>
            <a:ext cx="4135437" cy="862013"/>
          </a:xfrm>
        </p:spPr>
        <p:txBody>
          <a:bodyPr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5" name="矩形 4"/>
          <p:cNvSpPr/>
          <p:nvPr userDrawn="1"/>
        </p:nvSpPr>
        <p:spPr>
          <a:xfrm>
            <a:off x="0" y="2443868"/>
            <a:ext cx="12192000" cy="1721025"/>
          </a:xfrm>
          <a:prstGeom prst="rect">
            <a:avLst/>
          </a:prstGeom>
          <a:solidFill>
            <a:schemeClr val="accent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 19">
            <a:extLst>
              <a:ext uri="{FF2B5EF4-FFF2-40B4-BE49-F238E27FC236}">
                <a16:creationId xmlns:a16="http://schemas.microsoft.com/office/drawing/2014/main" id="{46B3B456-9388-44C0-8AF8-BF7C0EF2EC18}"/>
              </a:ext>
            </a:extLst>
          </p:cNvPr>
          <p:cNvSpPr/>
          <p:nvPr userDrawn="1"/>
        </p:nvSpPr>
        <p:spPr>
          <a:xfrm rot="10800000">
            <a:off x="1" y="0"/>
            <a:ext cx="12196230" cy="1531133"/>
          </a:xfrm>
          <a:custGeom>
            <a:avLst/>
            <a:gdLst>
              <a:gd name="connsiteX0" fmla="*/ 9143999 w 9143999"/>
              <a:gd name="connsiteY0" fmla="*/ 0 h 2051818"/>
              <a:gd name="connsiteX1" fmla="*/ 9143999 w 9143999"/>
              <a:gd name="connsiteY1" fmla="*/ 2051818 h 2051818"/>
              <a:gd name="connsiteX2" fmla="*/ 0 w 9143999"/>
              <a:gd name="connsiteY2" fmla="*/ 2051818 h 2051818"/>
              <a:gd name="connsiteX3" fmla="*/ 0 w 9143999"/>
              <a:gd name="connsiteY3" fmla="*/ 1204077 h 2051818"/>
              <a:gd name="connsiteX4" fmla="*/ 6027 w 9143999"/>
              <a:gd name="connsiteY4" fmla="*/ 1207403 h 2051818"/>
              <a:gd name="connsiteX5" fmla="*/ 7674511 w 9143999"/>
              <a:gd name="connsiteY5" fmla="*/ 718908 h 2051818"/>
              <a:gd name="connsiteX6" fmla="*/ 9044856 w 9143999"/>
              <a:gd name="connsiteY6" fmla="*/ 57555 h 2051818"/>
              <a:gd name="connsiteX7" fmla="*/ 9143999 w 9143999"/>
              <a:gd name="connsiteY7" fmla="*/ 0 h 20518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9143999" h="2051818">
                <a:moveTo>
                  <a:pt x="9143999" y="0"/>
                </a:moveTo>
                <a:lnTo>
                  <a:pt x="9143999" y="2051818"/>
                </a:lnTo>
                <a:lnTo>
                  <a:pt x="0" y="2051818"/>
                </a:lnTo>
                <a:lnTo>
                  <a:pt x="0" y="1204077"/>
                </a:lnTo>
                <a:lnTo>
                  <a:pt x="6027" y="1207403"/>
                </a:lnTo>
                <a:cubicBezTo>
                  <a:pt x="2066505" y="2238985"/>
                  <a:pt x="5621740" y="1499327"/>
                  <a:pt x="7674511" y="718908"/>
                </a:cubicBezTo>
                <a:cubicBezTo>
                  <a:pt x="8085065" y="562824"/>
                  <a:pt x="8552064" y="336225"/>
                  <a:pt x="9044856" y="57555"/>
                </a:cubicBezTo>
                <a:lnTo>
                  <a:pt x="9143999" y="0"/>
                </a:lnTo>
                <a:close/>
              </a:path>
            </a:pathLst>
          </a:custGeom>
          <a:solidFill>
            <a:schemeClr val="accent6">
              <a:lumMod val="7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26B787A-751A-42F9-AB69-9D9F48BECE5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8996"/>
            <a:ext cx="689463" cy="753302"/>
          </a:xfrm>
          <a:prstGeom prst="rect">
            <a:avLst/>
          </a:prstGeom>
        </p:spPr>
      </p:pic>
      <p:sp>
        <p:nvSpPr>
          <p:cNvPr id="4" name="内容占位符 16">
            <a:extLst>
              <a:ext uri="{FF2B5EF4-FFF2-40B4-BE49-F238E27FC236}">
                <a16:creationId xmlns:a16="http://schemas.microsoft.com/office/drawing/2014/main" id="{B12A7A13-3A89-43F0-871F-D1AD0E709219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689463" y="132000"/>
            <a:ext cx="8370916" cy="407987"/>
          </a:xfrm>
        </p:spPr>
        <p:txBody>
          <a:bodyPr>
            <a:noAutofit/>
          </a:bodyPr>
          <a:lstStyle>
            <a:lvl1pPr algn="l"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algn="l"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endParaRPr lang="zh-CN" altLang="en-US" dirty="0"/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F531FB46-9EF9-4358-BFE6-C15EFD2F6010}"/>
              </a:ext>
            </a:extLst>
          </p:cNvPr>
          <p:cNvGrpSpPr/>
          <p:nvPr userDrawn="1"/>
        </p:nvGrpSpPr>
        <p:grpSpPr>
          <a:xfrm>
            <a:off x="1" y="7326584"/>
            <a:ext cx="12196231" cy="685800"/>
            <a:chOff x="1" y="3265418"/>
            <a:chExt cx="9143999" cy="2219421"/>
          </a:xfrm>
        </p:grpSpPr>
        <p:sp>
          <p:nvSpPr>
            <p:cNvPr id="16" name="任意多边形 14">
              <a:extLst>
                <a:ext uri="{FF2B5EF4-FFF2-40B4-BE49-F238E27FC236}">
                  <a16:creationId xmlns:a16="http://schemas.microsoft.com/office/drawing/2014/main" id="{7DED29E6-89C3-4736-94B3-67E39CF6BF23}"/>
                </a:ext>
              </a:extLst>
            </p:cNvPr>
            <p:cNvSpPr/>
            <p:nvPr/>
          </p:nvSpPr>
          <p:spPr>
            <a:xfrm>
              <a:off x="1" y="3265418"/>
              <a:ext cx="9143999" cy="2041136"/>
            </a:xfrm>
            <a:custGeom>
              <a:avLst/>
              <a:gdLst>
                <a:gd name="connsiteX0" fmla="*/ 9143999 w 9143999"/>
                <a:gd name="connsiteY0" fmla="*/ 0 h 2051818"/>
                <a:gd name="connsiteX1" fmla="*/ 9143999 w 9143999"/>
                <a:gd name="connsiteY1" fmla="*/ 2051818 h 2051818"/>
                <a:gd name="connsiteX2" fmla="*/ 0 w 9143999"/>
                <a:gd name="connsiteY2" fmla="*/ 2051818 h 2051818"/>
                <a:gd name="connsiteX3" fmla="*/ 0 w 9143999"/>
                <a:gd name="connsiteY3" fmla="*/ 1204077 h 2051818"/>
                <a:gd name="connsiteX4" fmla="*/ 6027 w 9143999"/>
                <a:gd name="connsiteY4" fmla="*/ 1207403 h 2051818"/>
                <a:gd name="connsiteX5" fmla="*/ 7674511 w 9143999"/>
                <a:gd name="connsiteY5" fmla="*/ 718908 h 2051818"/>
                <a:gd name="connsiteX6" fmla="*/ 9044856 w 9143999"/>
                <a:gd name="connsiteY6" fmla="*/ 57555 h 2051818"/>
                <a:gd name="connsiteX7" fmla="*/ 9143999 w 9143999"/>
                <a:gd name="connsiteY7" fmla="*/ 0 h 20518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9143999" h="2051818">
                  <a:moveTo>
                    <a:pt x="9143999" y="0"/>
                  </a:moveTo>
                  <a:lnTo>
                    <a:pt x="9143999" y="2051818"/>
                  </a:lnTo>
                  <a:lnTo>
                    <a:pt x="0" y="2051818"/>
                  </a:lnTo>
                  <a:lnTo>
                    <a:pt x="0" y="1204077"/>
                  </a:lnTo>
                  <a:lnTo>
                    <a:pt x="6027" y="1207403"/>
                  </a:lnTo>
                  <a:cubicBezTo>
                    <a:pt x="2066505" y="2238985"/>
                    <a:pt x="5621740" y="1499327"/>
                    <a:pt x="7674511" y="718908"/>
                  </a:cubicBezTo>
                  <a:cubicBezTo>
                    <a:pt x="8085065" y="562824"/>
                    <a:pt x="8552064" y="336225"/>
                    <a:pt x="9044856" y="57555"/>
                  </a:cubicBezTo>
                  <a:lnTo>
                    <a:pt x="9143999" y="0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lvl="0"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任意多边形 17">
              <a:extLst>
                <a:ext uri="{FF2B5EF4-FFF2-40B4-BE49-F238E27FC236}">
                  <a16:creationId xmlns:a16="http://schemas.microsoft.com/office/drawing/2014/main" id="{5C8B6069-815C-49FA-8A33-8B9107F0AED3}"/>
                </a:ext>
              </a:extLst>
            </p:cNvPr>
            <p:cNvSpPr/>
            <p:nvPr/>
          </p:nvSpPr>
          <p:spPr>
            <a:xfrm>
              <a:off x="1" y="3850390"/>
              <a:ext cx="9143999" cy="1634449"/>
            </a:xfrm>
            <a:custGeom>
              <a:avLst/>
              <a:gdLst>
                <a:gd name="connsiteX0" fmla="*/ 9143999 w 9143999"/>
                <a:gd name="connsiteY0" fmla="*/ 0 h 3478011"/>
                <a:gd name="connsiteX1" fmla="*/ 9143999 w 9143999"/>
                <a:gd name="connsiteY1" fmla="*/ 1393716 h 3478011"/>
                <a:gd name="connsiteX2" fmla="*/ 9143999 w 9143999"/>
                <a:gd name="connsiteY2" fmla="*/ 1513865 h 3478011"/>
                <a:gd name="connsiteX3" fmla="*/ 9143999 w 9143999"/>
                <a:gd name="connsiteY3" fmla="*/ 3478011 h 3478011"/>
                <a:gd name="connsiteX4" fmla="*/ 0 w 9143999"/>
                <a:gd name="connsiteY4" fmla="*/ 3478011 h 3478011"/>
                <a:gd name="connsiteX5" fmla="*/ 0 w 9143999"/>
                <a:gd name="connsiteY5" fmla="*/ 1513865 h 3478011"/>
                <a:gd name="connsiteX6" fmla="*/ 0 w 9143999"/>
                <a:gd name="connsiteY6" fmla="*/ 1393716 h 3478011"/>
                <a:gd name="connsiteX7" fmla="*/ 0 w 9143999"/>
                <a:gd name="connsiteY7" fmla="*/ 846204 h 3478011"/>
                <a:gd name="connsiteX8" fmla="*/ 303379 w 9143999"/>
                <a:gd name="connsiteY8" fmla="*/ 970246 h 3478011"/>
                <a:gd name="connsiteX9" fmla="*/ 8360497 w 9143999"/>
                <a:gd name="connsiteY9" fmla="*/ 342756 h 3478011"/>
                <a:gd name="connsiteX10" fmla="*/ 8941037 w 9143999"/>
                <a:gd name="connsiteY10" fmla="*/ 98098 h 34780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9143999" h="3478011">
                  <a:moveTo>
                    <a:pt x="9143999" y="0"/>
                  </a:moveTo>
                  <a:lnTo>
                    <a:pt x="9143999" y="1393716"/>
                  </a:lnTo>
                  <a:lnTo>
                    <a:pt x="9143999" y="1513865"/>
                  </a:lnTo>
                  <a:lnTo>
                    <a:pt x="9143999" y="3478011"/>
                  </a:lnTo>
                  <a:lnTo>
                    <a:pt x="0" y="3478011"/>
                  </a:lnTo>
                  <a:lnTo>
                    <a:pt x="0" y="1513865"/>
                  </a:lnTo>
                  <a:lnTo>
                    <a:pt x="0" y="1393716"/>
                  </a:lnTo>
                  <a:lnTo>
                    <a:pt x="0" y="846204"/>
                  </a:lnTo>
                  <a:lnTo>
                    <a:pt x="303379" y="970246"/>
                  </a:lnTo>
                  <a:cubicBezTo>
                    <a:pt x="2685816" y="1852356"/>
                    <a:pt x="6241504" y="1135756"/>
                    <a:pt x="8360497" y="342756"/>
                  </a:cubicBezTo>
                  <a:cubicBezTo>
                    <a:pt x="8544757" y="273800"/>
                    <a:pt x="8739002" y="191802"/>
                    <a:pt x="8941037" y="98098"/>
                  </a:cubicBez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sz="1800"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61EC6AD4-38C1-40BF-BCCF-90961B5A5726}"/>
              </a:ext>
            </a:extLst>
          </p:cNvPr>
          <p:cNvSpPr/>
          <p:nvPr userDrawn="1"/>
        </p:nvSpPr>
        <p:spPr>
          <a:xfrm>
            <a:off x="0" y="-1"/>
            <a:ext cx="12192000" cy="699542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D10F9293-FFC5-4BDB-A2F8-36E8800590E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516" y="63180"/>
            <a:ext cx="1680595" cy="573179"/>
          </a:xfrm>
          <a:prstGeom prst="rect">
            <a:avLst/>
          </a:prstGeom>
          <a:solidFill>
            <a:srgbClr val="10253F"/>
          </a:solidFill>
        </p:spPr>
      </p:pic>
      <p:sp>
        <p:nvSpPr>
          <p:cNvPr id="4" name="内容占位符 16">
            <a:extLst>
              <a:ext uri="{FF2B5EF4-FFF2-40B4-BE49-F238E27FC236}">
                <a16:creationId xmlns:a16="http://schemas.microsoft.com/office/drawing/2014/main" id="{B12A7A13-3A89-43F0-871F-D1AD0E709219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2210540" y="145775"/>
            <a:ext cx="8370916" cy="407987"/>
          </a:xfrm>
        </p:spPr>
        <p:txBody>
          <a:bodyPr>
            <a:noAutofit/>
          </a:bodyPr>
          <a:lstStyle>
            <a:lvl1pPr marL="0" indent="0" algn="ctr">
              <a:buNone/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algn="l"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527965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A26B787A-751A-42F9-AB69-9D9F48BECE5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637" y="123093"/>
            <a:ext cx="689463" cy="753302"/>
          </a:xfrm>
          <a:prstGeom prst="rect">
            <a:avLst/>
          </a:prstGeom>
        </p:spPr>
      </p:pic>
      <p:sp>
        <p:nvSpPr>
          <p:cNvPr id="4" name="内容占位符 16">
            <a:extLst>
              <a:ext uri="{FF2B5EF4-FFF2-40B4-BE49-F238E27FC236}">
                <a16:creationId xmlns:a16="http://schemas.microsoft.com/office/drawing/2014/main" id="{B12A7A13-3A89-43F0-871F-D1AD0E709219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914400" y="265113"/>
            <a:ext cx="2839915" cy="407987"/>
          </a:xfrm>
        </p:spPr>
        <p:txBody>
          <a:bodyPr>
            <a:noAutofit/>
          </a:bodyPr>
          <a:lstStyle>
            <a:lvl1pPr algn="l"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algn="l"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11"/>
          </p:nvPr>
        </p:nvSpPr>
        <p:spPr>
          <a:xfrm>
            <a:off x="110637" y="1027113"/>
            <a:ext cx="6037613" cy="554785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12"/>
          </p:nvPr>
        </p:nvSpPr>
        <p:spPr>
          <a:xfrm>
            <a:off x="6148250" y="1027113"/>
            <a:ext cx="5921830" cy="554785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2497452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83BAC30-0A52-4917-A8C1-96351948BD0A}" type="datetimeFigureOut">
              <a:rPr lang="zh-CN" altLang="en-US" smtClean="0"/>
              <a:t>2024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2B7C35-2D23-4A9E-9555-25A37BCE3B6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60" r:id="rId3"/>
    <p:sldLayoutId id="2147483665" r:id="rId4"/>
    <p:sldLayoutId id="2147483662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19">
            <a:extLst>
              <a:ext uri="{FF2B5EF4-FFF2-40B4-BE49-F238E27FC236}">
                <a16:creationId xmlns:a16="http://schemas.microsoft.com/office/drawing/2014/main" id="{97F35A0B-FE2F-4668-904C-CC63AD1F0FC2}"/>
              </a:ext>
            </a:extLst>
          </p:cNvPr>
          <p:cNvSpPr/>
          <p:nvPr userDrawn="1"/>
        </p:nvSpPr>
        <p:spPr>
          <a:xfrm rot="10800000">
            <a:off x="-114867" y="1057246"/>
            <a:ext cx="12196230" cy="1531133"/>
          </a:xfrm>
          <a:custGeom>
            <a:avLst/>
            <a:gdLst>
              <a:gd name="connsiteX0" fmla="*/ 9143999 w 9143999"/>
              <a:gd name="connsiteY0" fmla="*/ 0 h 2051818"/>
              <a:gd name="connsiteX1" fmla="*/ 9143999 w 9143999"/>
              <a:gd name="connsiteY1" fmla="*/ 2051818 h 2051818"/>
              <a:gd name="connsiteX2" fmla="*/ 0 w 9143999"/>
              <a:gd name="connsiteY2" fmla="*/ 2051818 h 2051818"/>
              <a:gd name="connsiteX3" fmla="*/ 0 w 9143999"/>
              <a:gd name="connsiteY3" fmla="*/ 1204077 h 2051818"/>
              <a:gd name="connsiteX4" fmla="*/ 6027 w 9143999"/>
              <a:gd name="connsiteY4" fmla="*/ 1207403 h 2051818"/>
              <a:gd name="connsiteX5" fmla="*/ 7674511 w 9143999"/>
              <a:gd name="connsiteY5" fmla="*/ 718908 h 2051818"/>
              <a:gd name="connsiteX6" fmla="*/ 9044856 w 9143999"/>
              <a:gd name="connsiteY6" fmla="*/ 57555 h 2051818"/>
              <a:gd name="connsiteX7" fmla="*/ 9143999 w 9143999"/>
              <a:gd name="connsiteY7" fmla="*/ 0 h 20518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9143999" h="2051818">
                <a:moveTo>
                  <a:pt x="9143999" y="0"/>
                </a:moveTo>
                <a:lnTo>
                  <a:pt x="9143999" y="2051818"/>
                </a:lnTo>
                <a:lnTo>
                  <a:pt x="0" y="2051818"/>
                </a:lnTo>
                <a:lnTo>
                  <a:pt x="0" y="1204077"/>
                </a:lnTo>
                <a:lnTo>
                  <a:pt x="6027" y="1207403"/>
                </a:lnTo>
                <a:cubicBezTo>
                  <a:pt x="2066505" y="2238985"/>
                  <a:pt x="5621740" y="1499327"/>
                  <a:pt x="7674511" y="718908"/>
                </a:cubicBezTo>
                <a:cubicBezTo>
                  <a:pt x="8085065" y="562824"/>
                  <a:pt x="8552064" y="336225"/>
                  <a:pt x="9044856" y="57555"/>
                </a:cubicBezTo>
                <a:lnTo>
                  <a:pt x="9143999" y="0"/>
                </a:lnTo>
                <a:close/>
              </a:path>
            </a:pathLst>
          </a:custGeom>
          <a:solidFill>
            <a:schemeClr val="accent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任意多边形: 形状 7">
            <a:extLst>
              <a:ext uri="{FF2B5EF4-FFF2-40B4-BE49-F238E27FC236}">
                <a16:creationId xmlns:a16="http://schemas.microsoft.com/office/drawing/2014/main" id="{80D81BFD-B01F-4BB2-897E-BCF698B4D939}"/>
              </a:ext>
            </a:extLst>
          </p:cNvPr>
          <p:cNvSpPr/>
          <p:nvPr userDrawn="1"/>
        </p:nvSpPr>
        <p:spPr>
          <a:xfrm rot="10800000">
            <a:off x="-110637" y="1978105"/>
            <a:ext cx="12192000" cy="1582061"/>
          </a:xfrm>
          <a:custGeom>
            <a:avLst/>
            <a:gdLst>
              <a:gd name="connsiteX0" fmla="*/ 12192000 w 12192000"/>
              <a:gd name="connsiteY0" fmla="*/ 1487914 h 1487914"/>
              <a:gd name="connsiteX1" fmla="*/ 0 w 12192000"/>
              <a:gd name="connsiteY1" fmla="*/ 1487914 h 1487914"/>
              <a:gd name="connsiteX2" fmla="*/ 0 w 12192000"/>
              <a:gd name="connsiteY2" fmla="*/ 464687 h 1487914"/>
              <a:gd name="connsiteX3" fmla="*/ 400424 w 12192000"/>
              <a:gd name="connsiteY3" fmla="*/ 531990 h 1487914"/>
              <a:gd name="connsiteX4" fmla="*/ 11146976 w 12192000"/>
              <a:gd name="connsiteY4" fmla="*/ 187933 h 1487914"/>
              <a:gd name="connsiteX5" fmla="*/ 11921298 w 12192000"/>
              <a:gd name="connsiteY5" fmla="*/ 53786 h 1487914"/>
              <a:gd name="connsiteX6" fmla="*/ 12192000 w 12192000"/>
              <a:gd name="connsiteY6" fmla="*/ 0 h 1487914"/>
              <a:gd name="connsiteX7" fmla="*/ 12192000 w 12192000"/>
              <a:gd name="connsiteY7" fmla="*/ 1487914 h 1487914"/>
              <a:gd name="connsiteX0" fmla="*/ 12192000 w 12192000"/>
              <a:gd name="connsiteY0" fmla="*/ 1487914 h 1487914"/>
              <a:gd name="connsiteX1" fmla="*/ 0 w 12192000"/>
              <a:gd name="connsiteY1" fmla="*/ 1487914 h 1487914"/>
              <a:gd name="connsiteX2" fmla="*/ 0 w 12192000"/>
              <a:gd name="connsiteY2" fmla="*/ 464687 h 1487914"/>
              <a:gd name="connsiteX3" fmla="*/ 11146976 w 12192000"/>
              <a:gd name="connsiteY3" fmla="*/ 187933 h 1487914"/>
              <a:gd name="connsiteX4" fmla="*/ 11921298 w 12192000"/>
              <a:gd name="connsiteY4" fmla="*/ 53786 h 1487914"/>
              <a:gd name="connsiteX5" fmla="*/ 12192000 w 12192000"/>
              <a:gd name="connsiteY5" fmla="*/ 0 h 1487914"/>
              <a:gd name="connsiteX6" fmla="*/ 12192000 w 12192000"/>
              <a:gd name="connsiteY6" fmla="*/ 1487914 h 1487914"/>
              <a:gd name="connsiteX0" fmla="*/ 12192000 w 12192000"/>
              <a:gd name="connsiteY0" fmla="*/ 1487914 h 1487914"/>
              <a:gd name="connsiteX1" fmla="*/ 0 w 12192000"/>
              <a:gd name="connsiteY1" fmla="*/ 1487914 h 1487914"/>
              <a:gd name="connsiteX2" fmla="*/ 0 w 12192000"/>
              <a:gd name="connsiteY2" fmla="*/ 464687 h 1487914"/>
              <a:gd name="connsiteX3" fmla="*/ 11146976 w 12192000"/>
              <a:gd name="connsiteY3" fmla="*/ 187933 h 1487914"/>
              <a:gd name="connsiteX4" fmla="*/ 11921298 w 12192000"/>
              <a:gd name="connsiteY4" fmla="*/ 53786 h 1487914"/>
              <a:gd name="connsiteX5" fmla="*/ 12192000 w 12192000"/>
              <a:gd name="connsiteY5" fmla="*/ 0 h 1487914"/>
              <a:gd name="connsiteX6" fmla="*/ 12192000 w 12192000"/>
              <a:gd name="connsiteY6" fmla="*/ 1487914 h 1487914"/>
              <a:gd name="connsiteX0" fmla="*/ 12192000 w 12192000"/>
              <a:gd name="connsiteY0" fmla="*/ 1487914 h 1487914"/>
              <a:gd name="connsiteX1" fmla="*/ 0 w 12192000"/>
              <a:gd name="connsiteY1" fmla="*/ 1487914 h 1487914"/>
              <a:gd name="connsiteX2" fmla="*/ 0 w 12192000"/>
              <a:gd name="connsiteY2" fmla="*/ 464687 h 1487914"/>
              <a:gd name="connsiteX3" fmla="*/ 11146976 w 12192000"/>
              <a:gd name="connsiteY3" fmla="*/ 187933 h 1487914"/>
              <a:gd name="connsiteX4" fmla="*/ 11921298 w 12192000"/>
              <a:gd name="connsiteY4" fmla="*/ 53786 h 1487914"/>
              <a:gd name="connsiteX5" fmla="*/ 12192000 w 12192000"/>
              <a:gd name="connsiteY5" fmla="*/ 0 h 1487914"/>
              <a:gd name="connsiteX6" fmla="*/ 12192000 w 12192000"/>
              <a:gd name="connsiteY6" fmla="*/ 1487914 h 1487914"/>
              <a:gd name="connsiteX0" fmla="*/ 12192000 w 12366837"/>
              <a:gd name="connsiteY0" fmla="*/ 1560914 h 1560914"/>
              <a:gd name="connsiteX1" fmla="*/ 0 w 12366837"/>
              <a:gd name="connsiteY1" fmla="*/ 1560914 h 1560914"/>
              <a:gd name="connsiteX2" fmla="*/ 0 w 12366837"/>
              <a:gd name="connsiteY2" fmla="*/ 537687 h 1560914"/>
              <a:gd name="connsiteX3" fmla="*/ 11146976 w 12366837"/>
              <a:gd name="connsiteY3" fmla="*/ 260933 h 1560914"/>
              <a:gd name="connsiteX4" fmla="*/ 12192000 w 12366837"/>
              <a:gd name="connsiteY4" fmla="*/ 73000 h 1560914"/>
              <a:gd name="connsiteX5" fmla="*/ 12192000 w 12366837"/>
              <a:gd name="connsiteY5" fmla="*/ 1560914 h 1560914"/>
              <a:gd name="connsiteX0" fmla="*/ 12192000 w 12192000"/>
              <a:gd name="connsiteY0" fmla="*/ 1575972 h 1575972"/>
              <a:gd name="connsiteX1" fmla="*/ 0 w 12192000"/>
              <a:gd name="connsiteY1" fmla="*/ 1575972 h 1575972"/>
              <a:gd name="connsiteX2" fmla="*/ 0 w 12192000"/>
              <a:gd name="connsiteY2" fmla="*/ 552745 h 1575972"/>
              <a:gd name="connsiteX3" fmla="*/ 11146976 w 12192000"/>
              <a:gd name="connsiteY3" fmla="*/ 275991 h 1575972"/>
              <a:gd name="connsiteX4" fmla="*/ 12192000 w 12192000"/>
              <a:gd name="connsiteY4" fmla="*/ 88058 h 1575972"/>
              <a:gd name="connsiteX5" fmla="*/ 12192000 w 12192000"/>
              <a:gd name="connsiteY5" fmla="*/ 1575972 h 1575972"/>
              <a:gd name="connsiteX0" fmla="*/ 12192000 w 12192000"/>
              <a:gd name="connsiteY0" fmla="*/ 1487914 h 1487914"/>
              <a:gd name="connsiteX1" fmla="*/ 0 w 12192000"/>
              <a:gd name="connsiteY1" fmla="*/ 1487914 h 1487914"/>
              <a:gd name="connsiteX2" fmla="*/ 0 w 12192000"/>
              <a:gd name="connsiteY2" fmla="*/ 464687 h 1487914"/>
              <a:gd name="connsiteX3" fmla="*/ 12192000 w 12192000"/>
              <a:gd name="connsiteY3" fmla="*/ 0 h 1487914"/>
              <a:gd name="connsiteX4" fmla="*/ 12192000 w 12192000"/>
              <a:gd name="connsiteY4" fmla="*/ 1487914 h 1487914"/>
              <a:gd name="connsiteX0" fmla="*/ 12192000 w 12192000"/>
              <a:gd name="connsiteY0" fmla="*/ 1487914 h 1487914"/>
              <a:gd name="connsiteX1" fmla="*/ 0 w 12192000"/>
              <a:gd name="connsiteY1" fmla="*/ 1487914 h 1487914"/>
              <a:gd name="connsiteX2" fmla="*/ 0 w 12192000"/>
              <a:gd name="connsiteY2" fmla="*/ 464687 h 1487914"/>
              <a:gd name="connsiteX3" fmla="*/ 12192000 w 12192000"/>
              <a:gd name="connsiteY3" fmla="*/ 0 h 1487914"/>
              <a:gd name="connsiteX4" fmla="*/ 12192000 w 12192000"/>
              <a:gd name="connsiteY4" fmla="*/ 1487914 h 1487914"/>
              <a:gd name="connsiteX0" fmla="*/ 12192000 w 12192000"/>
              <a:gd name="connsiteY0" fmla="*/ 1487914 h 1487914"/>
              <a:gd name="connsiteX1" fmla="*/ 0 w 12192000"/>
              <a:gd name="connsiteY1" fmla="*/ 1487914 h 1487914"/>
              <a:gd name="connsiteX2" fmla="*/ 0 w 12192000"/>
              <a:gd name="connsiteY2" fmla="*/ 464687 h 1487914"/>
              <a:gd name="connsiteX3" fmla="*/ 12192000 w 12192000"/>
              <a:gd name="connsiteY3" fmla="*/ 0 h 1487914"/>
              <a:gd name="connsiteX4" fmla="*/ 12192000 w 12192000"/>
              <a:gd name="connsiteY4" fmla="*/ 1487914 h 1487914"/>
              <a:gd name="connsiteX0" fmla="*/ 12192000 w 12192000"/>
              <a:gd name="connsiteY0" fmla="*/ 1487914 h 1487914"/>
              <a:gd name="connsiteX1" fmla="*/ 0 w 12192000"/>
              <a:gd name="connsiteY1" fmla="*/ 1487914 h 1487914"/>
              <a:gd name="connsiteX2" fmla="*/ 0 w 12192000"/>
              <a:gd name="connsiteY2" fmla="*/ 464687 h 1487914"/>
              <a:gd name="connsiteX3" fmla="*/ 12192000 w 12192000"/>
              <a:gd name="connsiteY3" fmla="*/ 0 h 1487914"/>
              <a:gd name="connsiteX4" fmla="*/ 12192000 w 12192000"/>
              <a:gd name="connsiteY4" fmla="*/ 1487914 h 1487914"/>
              <a:gd name="connsiteX0" fmla="*/ 12192000 w 12192000"/>
              <a:gd name="connsiteY0" fmla="*/ 1487914 h 1487914"/>
              <a:gd name="connsiteX1" fmla="*/ 0 w 12192000"/>
              <a:gd name="connsiteY1" fmla="*/ 1487914 h 1487914"/>
              <a:gd name="connsiteX2" fmla="*/ 0 w 12192000"/>
              <a:gd name="connsiteY2" fmla="*/ 464687 h 1487914"/>
              <a:gd name="connsiteX3" fmla="*/ 12192000 w 12192000"/>
              <a:gd name="connsiteY3" fmla="*/ 0 h 1487914"/>
              <a:gd name="connsiteX4" fmla="*/ 12192000 w 12192000"/>
              <a:gd name="connsiteY4" fmla="*/ 1487914 h 1487914"/>
              <a:gd name="connsiteX0" fmla="*/ 12192000 w 12192000"/>
              <a:gd name="connsiteY0" fmla="*/ 1487914 h 1487914"/>
              <a:gd name="connsiteX1" fmla="*/ 0 w 12192000"/>
              <a:gd name="connsiteY1" fmla="*/ 1487914 h 1487914"/>
              <a:gd name="connsiteX2" fmla="*/ 0 w 12192000"/>
              <a:gd name="connsiteY2" fmla="*/ 464687 h 1487914"/>
              <a:gd name="connsiteX3" fmla="*/ 12192000 w 12192000"/>
              <a:gd name="connsiteY3" fmla="*/ 0 h 1487914"/>
              <a:gd name="connsiteX4" fmla="*/ 12192000 w 12192000"/>
              <a:gd name="connsiteY4" fmla="*/ 1487914 h 14879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1487914">
                <a:moveTo>
                  <a:pt x="12192000" y="1487914"/>
                </a:moveTo>
                <a:lnTo>
                  <a:pt x="0" y="1487914"/>
                </a:lnTo>
                <a:lnTo>
                  <a:pt x="0" y="464687"/>
                </a:lnTo>
                <a:cubicBezTo>
                  <a:pt x="1770742" y="740031"/>
                  <a:pt x="7460343" y="1105009"/>
                  <a:pt x="12192000" y="0"/>
                </a:cubicBezTo>
                <a:lnTo>
                  <a:pt x="12192000" y="1487914"/>
                </a:lnTo>
                <a:close/>
              </a:path>
            </a:pathLst>
          </a:custGeom>
          <a:solidFill>
            <a:srgbClr val="F5F5F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1800" dirty="0">
              <a:ea typeface="微软雅黑" panose="020B0503020204020204" pitchFamily="34" charset="-122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B749DFC0-FAEE-4545-9C02-DA31A7AFB7A0}"/>
              </a:ext>
            </a:extLst>
          </p:cNvPr>
          <p:cNvGrpSpPr/>
          <p:nvPr userDrawn="1"/>
        </p:nvGrpSpPr>
        <p:grpSpPr>
          <a:xfrm>
            <a:off x="-2441359" y="5117095"/>
            <a:ext cx="12196231" cy="685800"/>
            <a:chOff x="1" y="3265418"/>
            <a:chExt cx="9143999" cy="2219421"/>
          </a:xfrm>
        </p:grpSpPr>
        <p:sp>
          <p:nvSpPr>
            <p:cNvPr id="10" name="任意多边形 14">
              <a:extLst>
                <a:ext uri="{FF2B5EF4-FFF2-40B4-BE49-F238E27FC236}">
                  <a16:creationId xmlns:a16="http://schemas.microsoft.com/office/drawing/2014/main" id="{ECD6A4BE-4C40-4FCB-A980-DE2DC4E997E3}"/>
                </a:ext>
              </a:extLst>
            </p:cNvPr>
            <p:cNvSpPr/>
            <p:nvPr/>
          </p:nvSpPr>
          <p:spPr>
            <a:xfrm>
              <a:off x="1" y="3265418"/>
              <a:ext cx="9143999" cy="2041136"/>
            </a:xfrm>
            <a:custGeom>
              <a:avLst/>
              <a:gdLst>
                <a:gd name="connsiteX0" fmla="*/ 9143999 w 9143999"/>
                <a:gd name="connsiteY0" fmla="*/ 0 h 2051818"/>
                <a:gd name="connsiteX1" fmla="*/ 9143999 w 9143999"/>
                <a:gd name="connsiteY1" fmla="*/ 2051818 h 2051818"/>
                <a:gd name="connsiteX2" fmla="*/ 0 w 9143999"/>
                <a:gd name="connsiteY2" fmla="*/ 2051818 h 2051818"/>
                <a:gd name="connsiteX3" fmla="*/ 0 w 9143999"/>
                <a:gd name="connsiteY3" fmla="*/ 1204077 h 2051818"/>
                <a:gd name="connsiteX4" fmla="*/ 6027 w 9143999"/>
                <a:gd name="connsiteY4" fmla="*/ 1207403 h 2051818"/>
                <a:gd name="connsiteX5" fmla="*/ 7674511 w 9143999"/>
                <a:gd name="connsiteY5" fmla="*/ 718908 h 2051818"/>
                <a:gd name="connsiteX6" fmla="*/ 9044856 w 9143999"/>
                <a:gd name="connsiteY6" fmla="*/ 57555 h 2051818"/>
                <a:gd name="connsiteX7" fmla="*/ 9143999 w 9143999"/>
                <a:gd name="connsiteY7" fmla="*/ 0 h 20518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9143999" h="2051818">
                  <a:moveTo>
                    <a:pt x="9143999" y="0"/>
                  </a:moveTo>
                  <a:lnTo>
                    <a:pt x="9143999" y="2051818"/>
                  </a:lnTo>
                  <a:lnTo>
                    <a:pt x="0" y="2051818"/>
                  </a:lnTo>
                  <a:lnTo>
                    <a:pt x="0" y="1204077"/>
                  </a:lnTo>
                  <a:lnTo>
                    <a:pt x="6027" y="1207403"/>
                  </a:lnTo>
                  <a:cubicBezTo>
                    <a:pt x="2066505" y="2238985"/>
                    <a:pt x="5621740" y="1499327"/>
                    <a:pt x="7674511" y="718908"/>
                  </a:cubicBezTo>
                  <a:cubicBezTo>
                    <a:pt x="8085065" y="562824"/>
                    <a:pt x="8552064" y="336225"/>
                    <a:pt x="9044856" y="57555"/>
                  </a:cubicBezTo>
                  <a:lnTo>
                    <a:pt x="9143999" y="0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lvl="0"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任意多边形 17">
              <a:extLst>
                <a:ext uri="{FF2B5EF4-FFF2-40B4-BE49-F238E27FC236}">
                  <a16:creationId xmlns:a16="http://schemas.microsoft.com/office/drawing/2014/main" id="{78751DE8-0FF8-49B0-B7A7-EDEB91E34469}"/>
                </a:ext>
              </a:extLst>
            </p:cNvPr>
            <p:cNvSpPr/>
            <p:nvPr/>
          </p:nvSpPr>
          <p:spPr>
            <a:xfrm>
              <a:off x="1" y="3850390"/>
              <a:ext cx="9143999" cy="1634449"/>
            </a:xfrm>
            <a:custGeom>
              <a:avLst/>
              <a:gdLst>
                <a:gd name="connsiteX0" fmla="*/ 9143999 w 9143999"/>
                <a:gd name="connsiteY0" fmla="*/ 0 h 3478011"/>
                <a:gd name="connsiteX1" fmla="*/ 9143999 w 9143999"/>
                <a:gd name="connsiteY1" fmla="*/ 1393716 h 3478011"/>
                <a:gd name="connsiteX2" fmla="*/ 9143999 w 9143999"/>
                <a:gd name="connsiteY2" fmla="*/ 1513865 h 3478011"/>
                <a:gd name="connsiteX3" fmla="*/ 9143999 w 9143999"/>
                <a:gd name="connsiteY3" fmla="*/ 3478011 h 3478011"/>
                <a:gd name="connsiteX4" fmla="*/ 0 w 9143999"/>
                <a:gd name="connsiteY4" fmla="*/ 3478011 h 3478011"/>
                <a:gd name="connsiteX5" fmla="*/ 0 w 9143999"/>
                <a:gd name="connsiteY5" fmla="*/ 1513865 h 3478011"/>
                <a:gd name="connsiteX6" fmla="*/ 0 w 9143999"/>
                <a:gd name="connsiteY6" fmla="*/ 1393716 h 3478011"/>
                <a:gd name="connsiteX7" fmla="*/ 0 w 9143999"/>
                <a:gd name="connsiteY7" fmla="*/ 846204 h 3478011"/>
                <a:gd name="connsiteX8" fmla="*/ 303379 w 9143999"/>
                <a:gd name="connsiteY8" fmla="*/ 970246 h 3478011"/>
                <a:gd name="connsiteX9" fmla="*/ 8360497 w 9143999"/>
                <a:gd name="connsiteY9" fmla="*/ 342756 h 3478011"/>
                <a:gd name="connsiteX10" fmla="*/ 8941037 w 9143999"/>
                <a:gd name="connsiteY10" fmla="*/ 98098 h 34780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9143999" h="3478011">
                  <a:moveTo>
                    <a:pt x="9143999" y="0"/>
                  </a:moveTo>
                  <a:lnTo>
                    <a:pt x="9143999" y="1393716"/>
                  </a:lnTo>
                  <a:lnTo>
                    <a:pt x="9143999" y="1513865"/>
                  </a:lnTo>
                  <a:lnTo>
                    <a:pt x="9143999" y="3478011"/>
                  </a:lnTo>
                  <a:lnTo>
                    <a:pt x="0" y="3478011"/>
                  </a:lnTo>
                  <a:lnTo>
                    <a:pt x="0" y="1513865"/>
                  </a:lnTo>
                  <a:lnTo>
                    <a:pt x="0" y="1393716"/>
                  </a:lnTo>
                  <a:lnTo>
                    <a:pt x="0" y="846204"/>
                  </a:lnTo>
                  <a:lnTo>
                    <a:pt x="303379" y="970246"/>
                  </a:lnTo>
                  <a:cubicBezTo>
                    <a:pt x="2685816" y="1852356"/>
                    <a:pt x="6241504" y="1135756"/>
                    <a:pt x="8360497" y="342756"/>
                  </a:cubicBezTo>
                  <a:cubicBezTo>
                    <a:pt x="8544757" y="273800"/>
                    <a:pt x="8739002" y="191802"/>
                    <a:pt x="8941037" y="98098"/>
                  </a:cubicBez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 sz="1800">
                <a:ea typeface="微软雅黑" panose="020B0503020204020204" pitchFamily="34" charset="-122"/>
              </a:endParaRPr>
            </a:p>
          </p:txBody>
        </p:sp>
      </p:grpSp>
      <p:sp>
        <p:nvSpPr>
          <p:cNvPr id="14" name="文本框 13">
            <a:extLst>
              <a:ext uri="{FF2B5EF4-FFF2-40B4-BE49-F238E27FC236}">
                <a16:creationId xmlns:a16="http://schemas.microsoft.com/office/drawing/2014/main" id="{48CEF37C-5C22-41BE-A198-9DB33FF78D68}"/>
              </a:ext>
            </a:extLst>
          </p:cNvPr>
          <p:cNvSpPr txBox="1"/>
          <p:nvPr userDrawn="1"/>
        </p:nvSpPr>
        <p:spPr>
          <a:xfrm>
            <a:off x="11387205" y="6553200"/>
            <a:ext cx="253933" cy="231946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wrap="none" lIns="72000" tIns="72000" rIns="72000" bIns="72000" rtlCol="0" anchor="ctr">
            <a:noAutofit/>
          </a:bodyPr>
          <a:lstStyle/>
          <a:p>
            <a:pPr algn="ctr"/>
            <a:fld id="{CE5B7511-CC96-41DE-A965-D9C44FD5C89D}" type="slidenum">
              <a:rPr lang="zh-CN" altLang="en-US" sz="800" b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‹#›</a:t>
            </a:fld>
            <a:endParaRPr lang="zh-CN" altLang="en-US" sz="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A26B787A-751A-42F9-AB69-9D9F48BECE5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637" y="123093"/>
            <a:ext cx="689463" cy="753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3868715"/>
      </p:ext>
    </p:extLst>
  </p:cSld>
  <p:clrMap bg1="lt1" tx1="dk1" bg2="lt2" tx2="dk2" accent1="accent1" accent2="accent2" accent3="accent3" accent4="accent4" accent5="accent5" accent6="accent6" hlink="hlink" folHlink="folHlink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7333">
          <p15:clr>
            <a:srgbClr val="F26B43"/>
          </p15:clr>
        </p15:guide>
        <p15:guide id="2" pos="347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Relationship Id="rId14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13" Type="http://schemas.openxmlformats.org/officeDocument/2006/relationships/image" Target="../media/image26.png"/><Relationship Id="rId18" Type="http://schemas.openxmlformats.org/officeDocument/2006/relationships/image" Target="../media/image31.pn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12" Type="http://schemas.openxmlformats.org/officeDocument/2006/relationships/image" Target="../media/image25.png"/><Relationship Id="rId17" Type="http://schemas.openxmlformats.org/officeDocument/2006/relationships/image" Target="../media/image30.png"/><Relationship Id="rId2" Type="http://schemas.openxmlformats.org/officeDocument/2006/relationships/image" Target="../media/image3.png"/><Relationship Id="rId16" Type="http://schemas.openxmlformats.org/officeDocument/2006/relationships/image" Target="../media/image29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9.png"/><Relationship Id="rId11" Type="http://schemas.openxmlformats.org/officeDocument/2006/relationships/image" Target="../media/image24.png"/><Relationship Id="rId5" Type="http://schemas.openxmlformats.org/officeDocument/2006/relationships/image" Target="../media/image18.png"/><Relationship Id="rId15" Type="http://schemas.openxmlformats.org/officeDocument/2006/relationships/image" Target="../media/image28.png"/><Relationship Id="rId10" Type="http://schemas.openxmlformats.org/officeDocument/2006/relationships/image" Target="../media/image23.png"/><Relationship Id="rId4" Type="http://schemas.openxmlformats.org/officeDocument/2006/relationships/image" Target="../media/image17.png"/><Relationship Id="rId9" Type="http://schemas.openxmlformats.org/officeDocument/2006/relationships/image" Target="../media/image22.png"/><Relationship Id="rId14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0.png"/><Relationship Id="rId13" Type="http://schemas.openxmlformats.org/officeDocument/2006/relationships/image" Target="../media/image35.png"/><Relationship Id="rId18" Type="http://schemas.openxmlformats.org/officeDocument/2006/relationships/image" Target="../media/image40.png"/><Relationship Id="rId3" Type="http://schemas.openxmlformats.org/officeDocument/2006/relationships/image" Target="../media/image250.png"/><Relationship Id="rId21" Type="http://schemas.openxmlformats.org/officeDocument/2006/relationships/image" Target="../media/image43.png"/><Relationship Id="rId7" Type="http://schemas.openxmlformats.org/officeDocument/2006/relationships/image" Target="../media/image290.png"/><Relationship Id="rId12" Type="http://schemas.openxmlformats.org/officeDocument/2006/relationships/image" Target="../media/image34.png"/><Relationship Id="rId17" Type="http://schemas.openxmlformats.org/officeDocument/2006/relationships/image" Target="../media/image39.png"/><Relationship Id="rId2" Type="http://schemas.openxmlformats.org/officeDocument/2006/relationships/image" Target="../media/image32.png"/><Relationship Id="rId16" Type="http://schemas.openxmlformats.org/officeDocument/2006/relationships/image" Target="../media/image38.png"/><Relationship Id="rId20" Type="http://schemas.openxmlformats.org/officeDocument/2006/relationships/image" Target="../media/image42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80.png"/><Relationship Id="rId11" Type="http://schemas.openxmlformats.org/officeDocument/2006/relationships/image" Target="../media/image33.png"/><Relationship Id="rId24" Type="http://schemas.openxmlformats.org/officeDocument/2006/relationships/image" Target="../media/image46.png"/><Relationship Id="rId5" Type="http://schemas.openxmlformats.org/officeDocument/2006/relationships/image" Target="../media/image270.png"/><Relationship Id="rId15" Type="http://schemas.openxmlformats.org/officeDocument/2006/relationships/image" Target="../media/image37.png"/><Relationship Id="rId23" Type="http://schemas.openxmlformats.org/officeDocument/2006/relationships/image" Target="../media/image45.png"/><Relationship Id="rId10" Type="http://schemas.openxmlformats.org/officeDocument/2006/relationships/image" Target="../media/image320.png"/><Relationship Id="rId19" Type="http://schemas.openxmlformats.org/officeDocument/2006/relationships/image" Target="../media/image41.png"/><Relationship Id="rId4" Type="http://schemas.openxmlformats.org/officeDocument/2006/relationships/image" Target="../media/image260.png"/><Relationship Id="rId9" Type="http://schemas.openxmlformats.org/officeDocument/2006/relationships/image" Target="../media/image310.png"/><Relationship Id="rId14" Type="http://schemas.openxmlformats.org/officeDocument/2006/relationships/image" Target="../media/image36.png"/><Relationship Id="rId22" Type="http://schemas.openxmlformats.org/officeDocument/2006/relationships/image" Target="../media/image4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>
            <a:extLst>
              <a:ext uri="{FF2B5EF4-FFF2-40B4-BE49-F238E27FC236}">
                <a16:creationId xmlns:a16="http://schemas.microsoft.com/office/drawing/2014/main" id="{C2667C37-2EE9-4949-87EA-F96768AC95C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0744" y="2570001"/>
            <a:ext cx="8310511" cy="2777769"/>
          </a:xfrm>
          <a:prstGeom prst="rect">
            <a:avLst/>
          </a:prstGeom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CC3A9E7-DA83-4C75-8C83-B786F0D3E7D0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65A4EB42-B857-44BF-B22C-EE022533C333}"/>
                  </a:ext>
                </a:extLst>
              </p:cNvPr>
              <p:cNvSpPr txBox="1"/>
              <p:nvPr/>
            </p:nvSpPr>
            <p:spPr>
              <a:xfrm>
                <a:off x="2554941" y="2244384"/>
                <a:ext cx="3003176" cy="65473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𝑝</m:t>
                      </m:r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𝛽</m:t>
                      </m:r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𝑆</m:t>
                      </m:r>
                      <m:f>
                        <m:f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acc>
                            <m:accPr>
                              <m:chr m:val="̂"/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</m:acc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acc>
                            <m:accPr>
                              <m:chr m:val="̃"/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</m:acc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65A4EB42-B857-44BF-B22C-EE022533C33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54941" y="2244384"/>
                <a:ext cx="3003176" cy="65473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5330D502-E5EF-46E6-A86D-429251AD79BC}"/>
                  </a:ext>
                </a:extLst>
              </p:cNvPr>
              <p:cNvSpPr txBox="1"/>
              <p:nvPr/>
            </p:nvSpPr>
            <p:spPr>
              <a:xfrm>
                <a:off x="2142004" y="3429126"/>
                <a:ext cx="3829050" cy="52976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zh-CN" altLang="en-US" sz="1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40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zh-CN" altLang="en-US" sz="14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d>
                      <m:r>
                        <a:rPr lang="zh-CN" altLang="en-US" sz="1400" i="1"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zh-CN" altLang="en-US" sz="1400" i="1">
                          <a:latin typeface="Cambria Math" panose="02040503050406030204" pitchFamily="18" charset="0"/>
                        </a:rPr>
                        <m:t>𝛽</m:t>
                      </m:r>
                      <m:r>
                        <a:rPr lang="zh-CN" altLang="en-US" sz="1400" i="1">
                          <a:latin typeface="Cambria Math" panose="02040503050406030204" pitchFamily="18" charset="0"/>
                        </a:rPr>
                        <m:t>𝑆</m:t>
                      </m:r>
                      <m:f>
                        <m:fPr>
                          <m:ctrlPr>
                            <a:rPr lang="zh-CN" altLang="en-US" sz="1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acc>
                            <m:accPr>
                              <m:chr m:val="̂"/>
                              <m:ctrlPr>
                                <a:rPr lang="zh-CN" altLang="en-US" sz="14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</m:acc>
                          <m:r>
                            <a:rPr lang="zh-CN" altLang="en-US" sz="1400" i="0">
                              <a:latin typeface="Cambria Math" panose="02040503050406030204" pitchFamily="18" charset="0"/>
                            </a:rPr>
                            <m:t>+</m:t>
                          </m:r>
                          <m:acc>
                            <m:accPr>
                              <m:chr m:val="̃"/>
                              <m:ctrlPr>
                                <a:rPr lang="zh-CN" altLang="en-US" sz="14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</m:acc>
                          <m:r>
                            <a:rPr lang="zh-CN" altLang="en-US" sz="140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𝐴</m:t>
                          </m:r>
                        </m:num>
                        <m:den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5330D502-E5EF-46E6-A86D-429251AD79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42004" y="3429126"/>
                <a:ext cx="3829050" cy="52976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3E2A903D-CD3A-4A3B-9BA4-3393439D052F}"/>
                  </a:ext>
                </a:extLst>
              </p:cNvPr>
              <p:cNvSpPr txBox="1"/>
              <p:nvPr/>
            </p:nvSpPr>
            <p:spPr>
              <a:xfrm>
                <a:off x="5020056" y="2710730"/>
                <a:ext cx="448056" cy="37677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</m:ac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3E2A903D-CD3A-4A3B-9BA4-3393439D05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0056" y="2710730"/>
                <a:ext cx="448056" cy="376770"/>
              </a:xfrm>
              <a:prstGeom prst="rect">
                <a:avLst/>
              </a:prstGeom>
              <a:blipFill>
                <a:blip r:embed="rId5"/>
                <a:stretch>
                  <a:fillRect t="-1639" r="-164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4313A212-5C06-4687-9767-788A77C49017}"/>
                  </a:ext>
                </a:extLst>
              </p:cNvPr>
              <p:cNvSpPr txBox="1"/>
              <p:nvPr/>
            </p:nvSpPr>
            <p:spPr>
              <a:xfrm>
                <a:off x="5094643" y="3771751"/>
                <a:ext cx="463474" cy="37427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</m:ac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4313A212-5C06-4687-9767-788A77C4901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94643" y="3771751"/>
                <a:ext cx="463474" cy="374270"/>
              </a:xfrm>
              <a:prstGeom prst="rect">
                <a:avLst/>
              </a:prstGeom>
              <a:blipFill>
                <a:blip r:embed="rId6"/>
                <a:stretch>
                  <a:fillRect t="-4918" r="-17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F62D0478-27B4-4F6C-BAB0-9D331D13E0A7}"/>
                  </a:ext>
                </a:extLst>
              </p:cNvPr>
              <p:cNvSpPr txBox="1"/>
              <p:nvPr/>
            </p:nvSpPr>
            <p:spPr>
              <a:xfrm>
                <a:off x="7101860" y="3772842"/>
                <a:ext cx="252944" cy="37317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</m:ac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F62D0478-27B4-4F6C-BAB0-9D331D13E0A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01860" y="3772842"/>
                <a:ext cx="252944" cy="373179"/>
              </a:xfrm>
              <a:prstGeom prst="rect">
                <a:avLst/>
              </a:prstGeom>
              <a:blipFill>
                <a:blip r:embed="rId7"/>
                <a:stretch>
                  <a:fillRect t="-4918" r="-48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063715C1-F08A-4EBE-8E9F-76A91C711DF2}"/>
                  </a:ext>
                </a:extLst>
              </p:cNvPr>
              <p:cNvSpPr txBox="1"/>
              <p:nvPr/>
            </p:nvSpPr>
            <p:spPr>
              <a:xfrm>
                <a:off x="7013448" y="2714305"/>
                <a:ext cx="429768" cy="37689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</m:ac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063715C1-F08A-4EBE-8E9F-76A91C711DF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3448" y="2714305"/>
                <a:ext cx="429768" cy="376898"/>
              </a:xfrm>
              <a:prstGeom prst="rect">
                <a:avLst/>
              </a:prstGeom>
              <a:blipFill>
                <a:blip r:embed="rId8"/>
                <a:stretch>
                  <a:fillRect t="-8065" r="-214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C78AEC55-EFD2-4F99-8A07-570FF46B325A}"/>
                  </a:ext>
                </a:extLst>
              </p:cNvPr>
              <p:cNvSpPr txBox="1"/>
              <p:nvPr/>
            </p:nvSpPr>
            <p:spPr>
              <a:xfrm>
                <a:off x="5971054" y="2518853"/>
                <a:ext cx="44805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𝜎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C78AEC55-EFD2-4F99-8A07-570FF46B325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71054" y="2518853"/>
                <a:ext cx="448056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D736757E-49F8-4525-8D3B-A3E0A5C1FC7A}"/>
                  </a:ext>
                </a:extLst>
              </p:cNvPr>
              <p:cNvSpPr txBox="1"/>
              <p:nvPr/>
            </p:nvSpPr>
            <p:spPr>
              <a:xfrm>
                <a:off x="5925312" y="3600484"/>
                <a:ext cx="64926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𝑙</m:t>
                      </m:r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𝜎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D736757E-49F8-4525-8D3B-A3E0A5C1FC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25312" y="3600484"/>
                <a:ext cx="649268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86FA931B-7D03-4A45-BDA8-AAE390DE2BED}"/>
                  </a:ext>
                </a:extLst>
              </p:cNvPr>
              <p:cNvSpPr txBox="1"/>
              <p:nvPr/>
            </p:nvSpPr>
            <p:spPr>
              <a:xfrm>
                <a:off x="5623604" y="4621273"/>
                <a:ext cx="114295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</m:d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𝜎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86FA931B-7D03-4A45-BDA8-AAE390DE2B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23604" y="4621273"/>
                <a:ext cx="1142956" cy="36933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682D2ABD-05F3-48D2-AA0F-BB1BB0C9789C}"/>
                  </a:ext>
                </a:extLst>
              </p:cNvPr>
              <p:cNvSpPr txBox="1"/>
              <p:nvPr/>
            </p:nvSpPr>
            <p:spPr>
              <a:xfrm>
                <a:off x="7945215" y="4621273"/>
                <a:ext cx="69221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𝛾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682D2ABD-05F3-48D2-AA0F-BB1BB0C9789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45215" y="4621273"/>
                <a:ext cx="692214" cy="369332"/>
              </a:xfrm>
              <a:prstGeom prst="rect">
                <a:avLst/>
              </a:prstGeom>
              <a:blipFill>
                <a:blip r:embed="rId12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B4A4D0F3-B31C-4359-A8DB-1CA008A900F2}"/>
                  </a:ext>
                </a:extLst>
              </p:cNvPr>
              <p:cNvSpPr txBox="1"/>
              <p:nvPr/>
            </p:nvSpPr>
            <p:spPr>
              <a:xfrm>
                <a:off x="8159973" y="3600484"/>
                <a:ext cx="25294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𝛾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B4A4D0F3-B31C-4359-A8DB-1CA008A900F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59973" y="3600484"/>
                <a:ext cx="252944" cy="369332"/>
              </a:xfrm>
              <a:prstGeom prst="rect">
                <a:avLst/>
              </a:prstGeom>
              <a:blipFill>
                <a:blip r:embed="rId13"/>
                <a:stretch>
                  <a:fillRect r="-17073" b="-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998EA357-3EF0-4616-9654-1E8CA9503EBB}"/>
                  </a:ext>
                </a:extLst>
              </p:cNvPr>
              <p:cNvSpPr txBox="1"/>
              <p:nvPr/>
            </p:nvSpPr>
            <p:spPr>
              <a:xfrm>
                <a:off x="8037554" y="2518853"/>
                <a:ext cx="48754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𝛾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998EA357-3EF0-4616-9654-1E8CA9503EB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7554" y="2518853"/>
                <a:ext cx="487546" cy="369332"/>
              </a:xfrm>
              <a:prstGeom prst="rect">
                <a:avLst/>
              </a:prstGeom>
              <a:blipFill>
                <a:blip r:embed="rId14"/>
                <a:stretch>
                  <a:fillRect b="-32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368400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>
            <a:extLst>
              <a:ext uri="{FF2B5EF4-FFF2-40B4-BE49-F238E27FC236}">
                <a16:creationId xmlns:a16="http://schemas.microsoft.com/office/drawing/2014/main" id="{C2667C37-2EE9-4949-87EA-F96768AC95C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8618" y="2010222"/>
            <a:ext cx="8310511" cy="2777769"/>
          </a:xfrm>
          <a:prstGeom prst="rect">
            <a:avLst/>
          </a:prstGeom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CC3A9E7-DA83-4C75-8C83-B786F0D3E7D0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65A4EB42-B857-44BF-B22C-EE022533C333}"/>
                  </a:ext>
                </a:extLst>
              </p:cNvPr>
              <p:cNvSpPr txBox="1"/>
              <p:nvPr/>
            </p:nvSpPr>
            <p:spPr>
              <a:xfrm>
                <a:off x="2332815" y="1938430"/>
                <a:ext cx="300317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𝛽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65A4EB42-B857-44BF-B22C-EE022533C33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2815" y="1938430"/>
                <a:ext cx="3003176" cy="369332"/>
              </a:xfrm>
              <a:prstGeom prst="rect">
                <a:avLst/>
              </a:prstGeom>
              <a:blipFill>
                <a:blip r:embed="rId3"/>
                <a:stretch>
                  <a:fillRect b="-114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5330D502-E5EF-46E6-A86D-429251AD79BC}"/>
                  </a:ext>
                </a:extLst>
              </p:cNvPr>
              <p:cNvSpPr txBox="1"/>
              <p:nvPr/>
            </p:nvSpPr>
            <p:spPr>
              <a:xfrm>
                <a:off x="3255136" y="3055858"/>
                <a:ext cx="1064859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400" i="1"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zh-CN" altLang="en-US" sz="1400" i="1">
                          <a:latin typeface="Cambria Math" panose="02040503050406030204" pitchFamily="18" charset="0"/>
                        </a:rPr>
                        <m:t>𝛽</m:t>
                      </m:r>
                    </m:oMath>
                  </m:oMathPara>
                </a14:m>
                <a:endParaRPr lang="zh-CN" altLang="en-US" sz="1400" dirty="0"/>
              </a:p>
            </p:txBody>
          </p:sp>
        </mc:Choice>
        <mc:Fallback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5330D502-E5EF-46E6-A86D-429251AD79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55136" y="3055858"/>
                <a:ext cx="1064859" cy="307777"/>
              </a:xfrm>
              <a:prstGeom prst="rect">
                <a:avLst/>
              </a:prstGeom>
              <a:blipFill>
                <a:blip r:embed="rId4"/>
                <a:stretch>
                  <a:fillRect b="-58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3E2A903D-CD3A-4A3B-9BA4-3393439D052F}"/>
                  </a:ext>
                </a:extLst>
              </p:cNvPr>
              <p:cNvSpPr txBox="1"/>
              <p:nvPr/>
            </p:nvSpPr>
            <p:spPr>
              <a:xfrm>
                <a:off x="4797930" y="2150951"/>
                <a:ext cx="448056" cy="37677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</m:acc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3E2A903D-CD3A-4A3B-9BA4-3393439D05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7930" y="2150951"/>
                <a:ext cx="448056" cy="376770"/>
              </a:xfrm>
              <a:prstGeom prst="rect">
                <a:avLst/>
              </a:prstGeom>
              <a:blipFill>
                <a:blip r:embed="rId5"/>
                <a:stretch>
                  <a:fillRect t="-1613" r="-162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4313A212-5C06-4687-9767-788A77C49017}"/>
                  </a:ext>
                </a:extLst>
              </p:cNvPr>
              <p:cNvSpPr txBox="1"/>
              <p:nvPr/>
            </p:nvSpPr>
            <p:spPr>
              <a:xfrm>
                <a:off x="4872517" y="3211972"/>
                <a:ext cx="463474" cy="37427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</m:acc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4313A212-5C06-4687-9767-788A77C4901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2517" y="3211972"/>
                <a:ext cx="463474" cy="374270"/>
              </a:xfrm>
              <a:prstGeom prst="rect">
                <a:avLst/>
              </a:prstGeom>
              <a:blipFill>
                <a:blip r:embed="rId6"/>
                <a:stretch>
                  <a:fillRect t="-4918" r="-184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F62D0478-27B4-4F6C-BAB0-9D331D13E0A7}"/>
                  </a:ext>
                </a:extLst>
              </p:cNvPr>
              <p:cNvSpPr txBox="1"/>
              <p:nvPr/>
            </p:nvSpPr>
            <p:spPr>
              <a:xfrm>
                <a:off x="6879734" y="3213063"/>
                <a:ext cx="252944" cy="37317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</m:acc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F62D0478-27B4-4F6C-BAB0-9D331D13E0A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9734" y="3213063"/>
                <a:ext cx="252944" cy="373179"/>
              </a:xfrm>
              <a:prstGeom prst="rect">
                <a:avLst/>
              </a:prstGeom>
              <a:blipFill>
                <a:blip r:embed="rId7"/>
                <a:stretch>
                  <a:fillRect t="-4918" r="-24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063715C1-F08A-4EBE-8E9F-76A91C711DF2}"/>
                  </a:ext>
                </a:extLst>
              </p:cNvPr>
              <p:cNvSpPr txBox="1"/>
              <p:nvPr/>
            </p:nvSpPr>
            <p:spPr>
              <a:xfrm>
                <a:off x="6791322" y="2154526"/>
                <a:ext cx="429768" cy="37689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</m:acc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063715C1-F08A-4EBE-8E9F-76A91C711DF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91322" y="2154526"/>
                <a:ext cx="429768" cy="376898"/>
              </a:xfrm>
              <a:prstGeom prst="rect">
                <a:avLst/>
              </a:prstGeom>
              <a:blipFill>
                <a:blip r:embed="rId8"/>
                <a:stretch>
                  <a:fillRect t="-8065" r="-211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C78AEC55-EFD2-4F99-8A07-570FF46B325A}"/>
                  </a:ext>
                </a:extLst>
              </p:cNvPr>
              <p:cNvSpPr txBox="1"/>
              <p:nvPr/>
            </p:nvSpPr>
            <p:spPr>
              <a:xfrm>
                <a:off x="5748928" y="1959074"/>
                <a:ext cx="44805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𝜎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C78AEC55-EFD2-4F99-8A07-570FF46B325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8928" y="1959074"/>
                <a:ext cx="448056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D736757E-49F8-4525-8D3B-A3E0A5C1FC7A}"/>
                  </a:ext>
                </a:extLst>
              </p:cNvPr>
              <p:cNvSpPr txBox="1"/>
              <p:nvPr/>
            </p:nvSpPr>
            <p:spPr>
              <a:xfrm>
                <a:off x="5703186" y="3040705"/>
                <a:ext cx="64926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𝜎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D736757E-49F8-4525-8D3B-A3E0A5C1FC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03186" y="3040705"/>
                <a:ext cx="649268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86FA931B-7D03-4A45-BDA8-AAE390DE2BED}"/>
                  </a:ext>
                </a:extLst>
              </p:cNvPr>
              <p:cNvSpPr txBox="1"/>
              <p:nvPr/>
            </p:nvSpPr>
            <p:spPr>
              <a:xfrm>
                <a:off x="5401478" y="4061494"/>
                <a:ext cx="114295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𝜎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86FA931B-7D03-4A45-BDA8-AAE390DE2B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01478" y="4061494"/>
                <a:ext cx="1142956" cy="36933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682D2ABD-05F3-48D2-AA0F-BB1BB0C9789C}"/>
                  </a:ext>
                </a:extLst>
              </p:cNvPr>
              <p:cNvSpPr txBox="1"/>
              <p:nvPr/>
            </p:nvSpPr>
            <p:spPr>
              <a:xfrm>
                <a:off x="7723089" y="4061494"/>
                <a:ext cx="69221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𝛾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682D2ABD-05F3-48D2-AA0F-BB1BB0C9789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23089" y="4061494"/>
                <a:ext cx="692214" cy="369332"/>
              </a:xfrm>
              <a:prstGeom prst="rect">
                <a:avLst/>
              </a:prstGeom>
              <a:blipFill>
                <a:blip r:embed="rId12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B4A4D0F3-B31C-4359-A8DB-1CA008A900F2}"/>
                  </a:ext>
                </a:extLst>
              </p:cNvPr>
              <p:cNvSpPr txBox="1"/>
              <p:nvPr/>
            </p:nvSpPr>
            <p:spPr>
              <a:xfrm>
                <a:off x="7937847" y="3040705"/>
                <a:ext cx="25294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𝛾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B4A4D0F3-B31C-4359-A8DB-1CA008A900F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37847" y="3040705"/>
                <a:ext cx="252944" cy="369332"/>
              </a:xfrm>
              <a:prstGeom prst="rect">
                <a:avLst/>
              </a:prstGeom>
              <a:blipFill>
                <a:blip r:embed="rId13"/>
                <a:stretch>
                  <a:fillRect r="-16667" b="-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998EA357-3EF0-4616-9654-1E8CA9503EBB}"/>
                  </a:ext>
                </a:extLst>
              </p:cNvPr>
              <p:cNvSpPr txBox="1"/>
              <p:nvPr/>
            </p:nvSpPr>
            <p:spPr>
              <a:xfrm>
                <a:off x="7815428" y="1959074"/>
                <a:ext cx="48754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𝛾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998EA357-3EF0-4616-9654-1E8CA9503EB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15428" y="1959074"/>
                <a:ext cx="487546" cy="369332"/>
              </a:xfrm>
              <a:prstGeom prst="rect">
                <a:avLst/>
              </a:prstGeom>
              <a:blipFill>
                <a:blip r:embed="rId14"/>
                <a:stretch>
                  <a:fillRect b="-32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>
            <a:extLst>
              <a:ext uri="{FF2B5EF4-FFF2-40B4-BE49-F238E27FC236}">
                <a16:creationId xmlns:a16="http://schemas.microsoft.com/office/drawing/2014/main" id="{F74C8C15-E879-4CC4-BF4D-FFD3815AAAD0}"/>
              </a:ext>
            </a:extLst>
          </p:cNvPr>
          <p:cNvSpPr/>
          <p:nvPr/>
        </p:nvSpPr>
        <p:spPr>
          <a:xfrm>
            <a:off x="6287731" y="2869221"/>
            <a:ext cx="1527697" cy="2124512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0DB3E59B-06B5-42AA-87C6-7CF1AE83A3E2}"/>
                  </a:ext>
                </a:extLst>
              </p:cNvPr>
              <p:cNvSpPr txBox="1"/>
              <p:nvPr/>
            </p:nvSpPr>
            <p:spPr>
              <a:xfrm>
                <a:off x="4494927" y="4107660"/>
                <a:ext cx="545919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1−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𝑙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0DB3E59B-06B5-42AA-87C6-7CF1AE83A3E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4927" y="4107660"/>
                <a:ext cx="545919" cy="276999"/>
              </a:xfrm>
              <a:prstGeom prst="rect">
                <a:avLst/>
              </a:prstGeom>
              <a:blipFill>
                <a:blip r:embed="rId15"/>
                <a:stretch>
                  <a:fillRect l="-8889" r="-7778" b="-88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D4CA4D9E-940E-41A2-9EBB-7DC268765AFD}"/>
                  </a:ext>
                </a:extLst>
              </p:cNvPr>
              <p:cNvSpPr txBox="1"/>
              <p:nvPr/>
            </p:nvSpPr>
            <p:spPr>
              <a:xfrm>
                <a:off x="5509786" y="3123761"/>
                <a:ext cx="141962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𝑙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D4CA4D9E-940E-41A2-9EBB-7DC268765A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09786" y="3123761"/>
                <a:ext cx="141962" cy="276999"/>
              </a:xfrm>
              <a:prstGeom prst="rect">
                <a:avLst/>
              </a:prstGeom>
              <a:blipFill>
                <a:blip r:embed="rId16"/>
                <a:stretch>
                  <a:fillRect l="-39130" r="-34783" b="-65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5887C4F6-49F2-4976-9F8F-C76EDB28F1B4}"/>
                  </a:ext>
                </a:extLst>
              </p:cNvPr>
              <p:cNvSpPr txBox="1"/>
              <p:nvPr/>
            </p:nvSpPr>
            <p:spPr>
              <a:xfrm>
                <a:off x="3152551" y="1984596"/>
                <a:ext cx="193578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𝑝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5887C4F6-49F2-4976-9F8F-C76EDB28F1B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52551" y="1984596"/>
                <a:ext cx="193578" cy="276999"/>
              </a:xfrm>
              <a:prstGeom prst="rect">
                <a:avLst/>
              </a:prstGeom>
              <a:blipFill>
                <a:blip r:embed="rId17"/>
                <a:stretch>
                  <a:fillRect l="-28125" r="-25000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FD3D940D-A5BE-47CE-B81C-030572B16C45}"/>
                  </a:ext>
                </a:extLst>
              </p:cNvPr>
              <p:cNvSpPr txBox="1"/>
              <p:nvPr/>
            </p:nvSpPr>
            <p:spPr>
              <a:xfrm>
                <a:off x="2273618" y="3055858"/>
                <a:ext cx="597536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1−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𝑝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FD3D940D-A5BE-47CE-B81C-030572B16C4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73618" y="3055858"/>
                <a:ext cx="597536" cy="276999"/>
              </a:xfrm>
              <a:prstGeom prst="rect">
                <a:avLst/>
              </a:prstGeom>
              <a:blipFill>
                <a:blip r:embed="rId18"/>
                <a:stretch>
                  <a:fillRect l="-8163" r="-8163" b="-239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129375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B0AFD032-F96B-430B-87A7-D0D218FBD6B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4535" y="1265925"/>
            <a:ext cx="9670923" cy="466911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82B23F20-B095-4F1F-B66A-DEFAB2A7A8F4}"/>
                  </a:ext>
                </a:extLst>
              </p:cNvPr>
              <p:cNvSpPr txBox="1"/>
              <p:nvPr/>
            </p:nvSpPr>
            <p:spPr>
              <a:xfrm>
                <a:off x="1898208" y="4350743"/>
                <a:ext cx="597536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1−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𝑝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82B23F20-B095-4F1F-B66A-DEFAB2A7A8F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98208" y="4350743"/>
                <a:ext cx="597536" cy="276999"/>
              </a:xfrm>
              <a:prstGeom prst="rect">
                <a:avLst/>
              </a:prstGeom>
              <a:blipFill>
                <a:blip r:embed="rId3"/>
                <a:stretch>
                  <a:fillRect l="-7143" r="-8163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69F79CC5-FC64-417F-AE85-08A1879CFE32}"/>
                  </a:ext>
                </a:extLst>
              </p:cNvPr>
              <p:cNvSpPr txBox="1"/>
              <p:nvPr/>
            </p:nvSpPr>
            <p:spPr>
              <a:xfrm>
                <a:off x="2006954" y="2481825"/>
                <a:ext cx="193578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𝑝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69F79CC5-FC64-417F-AE85-08A1879CFE3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06954" y="2481825"/>
                <a:ext cx="193578" cy="276999"/>
              </a:xfrm>
              <a:prstGeom prst="rect">
                <a:avLst/>
              </a:prstGeom>
              <a:blipFill>
                <a:blip r:embed="rId4"/>
                <a:stretch>
                  <a:fillRect l="-28125" r="-25000" b="-239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D9774022-F994-49A2-9046-7F97DC743959}"/>
                  </a:ext>
                </a:extLst>
              </p:cNvPr>
              <p:cNvSpPr txBox="1"/>
              <p:nvPr/>
            </p:nvSpPr>
            <p:spPr>
              <a:xfrm>
                <a:off x="2294964" y="2507257"/>
                <a:ext cx="300317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𝛽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D9774022-F994-49A2-9046-7F97DC74395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4964" y="2507257"/>
                <a:ext cx="3003176" cy="369332"/>
              </a:xfrm>
              <a:prstGeom prst="rect">
                <a:avLst/>
              </a:prstGeom>
              <a:blipFill>
                <a:blip r:embed="rId5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934D528-403A-4D53-8F22-05BFB0CBF93E}"/>
                  </a:ext>
                </a:extLst>
              </p:cNvPr>
              <p:cNvSpPr txBox="1"/>
              <p:nvPr/>
            </p:nvSpPr>
            <p:spPr>
              <a:xfrm>
                <a:off x="3264122" y="3769525"/>
                <a:ext cx="1064859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400" i="1"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zh-CN" altLang="en-US" sz="1400" i="1">
                          <a:latin typeface="Cambria Math" panose="02040503050406030204" pitchFamily="18" charset="0"/>
                        </a:rPr>
                        <m:t>𝛽</m:t>
                      </m:r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934D528-403A-4D53-8F22-05BFB0CBF93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64122" y="3769525"/>
                <a:ext cx="1064859" cy="307777"/>
              </a:xfrm>
              <a:prstGeom prst="rect">
                <a:avLst/>
              </a:prstGeom>
              <a:blipFill>
                <a:blip r:embed="rId6"/>
                <a:stretch>
                  <a:fillRect b="-58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CA7DE72B-11AE-475D-AFB4-9AE1A823DD21}"/>
                  </a:ext>
                </a:extLst>
              </p:cNvPr>
              <p:cNvSpPr txBox="1"/>
              <p:nvPr/>
            </p:nvSpPr>
            <p:spPr>
              <a:xfrm>
                <a:off x="4494814" y="2743295"/>
                <a:ext cx="448056" cy="37677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</m:ac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CA7DE72B-11AE-475D-AFB4-9AE1A823DD2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4814" y="2743295"/>
                <a:ext cx="448056" cy="376770"/>
              </a:xfrm>
              <a:prstGeom prst="rect">
                <a:avLst/>
              </a:prstGeom>
              <a:blipFill>
                <a:blip r:embed="rId7"/>
                <a:stretch>
                  <a:fillRect t="-1613" r="-162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A7095266-A561-47C4-A106-127BCE52C604}"/>
                  </a:ext>
                </a:extLst>
              </p:cNvPr>
              <p:cNvSpPr txBox="1"/>
              <p:nvPr/>
            </p:nvSpPr>
            <p:spPr>
              <a:xfrm>
                <a:off x="4594951" y="4074547"/>
                <a:ext cx="463474" cy="37427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</m:ac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A7095266-A561-47C4-A106-127BCE52C60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94951" y="4074547"/>
                <a:ext cx="463474" cy="374270"/>
              </a:xfrm>
              <a:prstGeom prst="rect">
                <a:avLst/>
              </a:prstGeom>
              <a:blipFill>
                <a:blip r:embed="rId8"/>
                <a:stretch>
                  <a:fillRect t="-4839" r="-17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836A2CA4-789D-46A7-B14A-2D9663A1A6A1}"/>
                  </a:ext>
                </a:extLst>
              </p:cNvPr>
              <p:cNvSpPr txBox="1"/>
              <p:nvPr/>
            </p:nvSpPr>
            <p:spPr>
              <a:xfrm>
                <a:off x="6975388" y="4077302"/>
                <a:ext cx="252944" cy="37317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</m:ac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836A2CA4-789D-46A7-B14A-2D9663A1A6A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75388" y="4077302"/>
                <a:ext cx="252944" cy="373179"/>
              </a:xfrm>
              <a:prstGeom prst="rect">
                <a:avLst/>
              </a:prstGeom>
              <a:blipFill>
                <a:blip r:embed="rId9"/>
                <a:stretch>
                  <a:fillRect t="-4918" r="-23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95686EE8-B131-499D-89E2-6A912785DC56}"/>
                  </a:ext>
                </a:extLst>
              </p:cNvPr>
              <p:cNvSpPr txBox="1"/>
              <p:nvPr/>
            </p:nvSpPr>
            <p:spPr>
              <a:xfrm>
                <a:off x="6886976" y="2747730"/>
                <a:ext cx="429768" cy="37689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</m:ac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95686EE8-B131-499D-89E2-6A912785DC5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86976" y="2747730"/>
                <a:ext cx="429768" cy="376898"/>
              </a:xfrm>
              <a:prstGeom prst="rect">
                <a:avLst/>
              </a:prstGeom>
              <a:blipFill>
                <a:blip r:embed="rId10"/>
                <a:stretch>
                  <a:fillRect t="-8065" r="-214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8F809917-EFF8-4C9F-89F5-116BC62B250D}"/>
                  </a:ext>
                </a:extLst>
              </p:cNvPr>
              <p:cNvSpPr txBox="1"/>
              <p:nvPr/>
            </p:nvSpPr>
            <p:spPr>
              <a:xfrm>
                <a:off x="6886976" y="1444831"/>
                <a:ext cx="429768" cy="37875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8F809917-EFF8-4C9F-89F5-116BC62B25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86976" y="1444831"/>
                <a:ext cx="429768" cy="378758"/>
              </a:xfrm>
              <a:prstGeom prst="rect">
                <a:avLst/>
              </a:prstGeom>
              <a:blipFill>
                <a:blip r:embed="rId11"/>
                <a:stretch>
                  <a:fillRect t="-8065" r="-242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1354485B-8F50-47EA-A145-2A945A67F705}"/>
                  </a:ext>
                </a:extLst>
              </p:cNvPr>
              <p:cNvSpPr txBox="1"/>
              <p:nvPr/>
            </p:nvSpPr>
            <p:spPr>
              <a:xfrm>
                <a:off x="7017698" y="5338631"/>
                <a:ext cx="210634" cy="28270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1354485B-8F50-47EA-A145-2A945A67F70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7698" y="5338631"/>
                <a:ext cx="210634" cy="282706"/>
              </a:xfrm>
              <a:prstGeom prst="rect">
                <a:avLst/>
              </a:prstGeom>
              <a:blipFill>
                <a:blip r:embed="rId12"/>
                <a:stretch>
                  <a:fillRect l="-22857" t="-23913" r="-74286" b="-65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F593FAC7-169F-4C69-BD8A-767946DE6A7E}"/>
                  </a:ext>
                </a:extLst>
              </p:cNvPr>
              <p:cNvSpPr txBox="1"/>
              <p:nvPr/>
            </p:nvSpPr>
            <p:spPr>
              <a:xfrm>
                <a:off x="6120263" y="2558629"/>
                <a:ext cx="44805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𝜎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F593FAC7-169F-4C69-BD8A-767946DE6A7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0263" y="2558629"/>
                <a:ext cx="448056" cy="36933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24554047-49EB-492C-A71C-31721F8DE94A}"/>
                  </a:ext>
                </a:extLst>
              </p:cNvPr>
              <p:cNvSpPr txBox="1"/>
              <p:nvPr/>
            </p:nvSpPr>
            <p:spPr>
              <a:xfrm>
                <a:off x="7958597" y="5050221"/>
                <a:ext cx="69221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𝛾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24554047-49EB-492C-A71C-31721F8DE94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58597" y="5050221"/>
                <a:ext cx="692214" cy="369332"/>
              </a:xfrm>
              <a:prstGeom prst="rect">
                <a:avLst/>
              </a:prstGeom>
              <a:blipFill>
                <a:blip r:embed="rId14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8F4AAC1E-4429-41B6-88F4-B7B97313EDF9}"/>
                  </a:ext>
                </a:extLst>
              </p:cNvPr>
              <p:cNvSpPr txBox="1"/>
              <p:nvPr/>
            </p:nvSpPr>
            <p:spPr>
              <a:xfrm>
                <a:off x="8203225" y="3845706"/>
                <a:ext cx="25294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𝛾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8F4AAC1E-4429-41B6-88F4-B7B97313EDF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03225" y="3845706"/>
                <a:ext cx="252944" cy="369332"/>
              </a:xfrm>
              <a:prstGeom prst="rect">
                <a:avLst/>
              </a:prstGeom>
              <a:blipFill>
                <a:blip r:embed="rId15"/>
                <a:stretch>
                  <a:fillRect r="-17073" b="-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A637E418-7F6A-4732-A82B-99D815A6B516}"/>
                  </a:ext>
                </a:extLst>
              </p:cNvPr>
              <p:cNvSpPr txBox="1"/>
              <p:nvPr/>
            </p:nvSpPr>
            <p:spPr>
              <a:xfrm>
                <a:off x="8037554" y="2518853"/>
                <a:ext cx="48754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𝛾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A637E418-7F6A-4732-A82B-99D815A6B51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7554" y="2518853"/>
                <a:ext cx="487546" cy="369332"/>
              </a:xfrm>
              <a:prstGeom prst="rect">
                <a:avLst/>
              </a:prstGeom>
              <a:blipFill>
                <a:blip r:embed="rId16"/>
                <a:stretch>
                  <a:fillRect b="-32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8E96FB1A-9745-422A-8763-2009D0E29477}"/>
                  </a:ext>
                </a:extLst>
              </p:cNvPr>
              <p:cNvSpPr txBox="1"/>
              <p:nvPr/>
            </p:nvSpPr>
            <p:spPr>
              <a:xfrm>
                <a:off x="5269482" y="5121570"/>
                <a:ext cx="68377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1−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𝑙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8E96FB1A-9745-422A-8763-2009D0E2947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69482" y="5121570"/>
                <a:ext cx="683777" cy="276999"/>
              </a:xfrm>
              <a:prstGeom prst="rect">
                <a:avLst/>
              </a:prstGeom>
              <a:blipFill>
                <a:blip r:embed="rId17"/>
                <a:stretch>
                  <a:fillRect l="-6195" r="-6195" b="-65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DA360166-5343-45B5-9468-7F707A9169A4}"/>
                  </a:ext>
                </a:extLst>
              </p:cNvPr>
              <p:cNvSpPr txBox="1"/>
              <p:nvPr/>
            </p:nvSpPr>
            <p:spPr>
              <a:xfrm>
                <a:off x="5501903" y="3923413"/>
                <a:ext cx="27982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𝑙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DA360166-5343-45B5-9468-7F707A9169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01903" y="3923413"/>
                <a:ext cx="279820" cy="276999"/>
              </a:xfrm>
              <a:prstGeom prst="rect">
                <a:avLst/>
              </a:prstGeom>
              <a:blipFill>
                <a:blip r:embed="rId18"/>
                <a:stretch>
                  <a:fillRect l="-11111" r="-20000" b="-88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631577C7-AA70-41F2-B22F-2C2F3AF13618}"/>
                  </a:ext>
                </a:extLst>
              </p:cNvPr>
              <p:cNvSpPr txBox="1"/>
              <p:nvPr/>
            </p:nvSpPr>
            <p:spPr>
              <a:xfrm>
                <a:off x="6224664" y="1258230"/>
                <a:ext cx="44805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𝜎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631577C7-AA70-41F2-B22F-2C2F3AF1361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4664" y="1258230"/>
                <a:ext cx="448056" cy="369332"/>
              </a:xfrm>
              <a:prstGeom prst="rect">
                <a:avLst/>
              </a:prstGeom>
              <a:blipFill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07594B7C-69F4-4CE6-B398-9B57C04E84D2}"/>
                  </a:ext>
                </a:extLst>
              </p:cNvPr>
              <p:cNvSpPr txBox="1"/>
              <p:nvPr/>
            </p:nvSpPr>
            <p:spPr>
              <a:xfrm>
                <a:off x="6266103" y="5045772"/>
                <a:ext cx="44805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𝜎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07594B7C-69F4-4CE6-B398-9B57C04E84D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66103" y="5045772"/>
                <a:ext cx="448056" cy="369332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C5E8E747-2CE0-4743-9F6D-3222618C28B1}"/>
                  </a:ext>
                </a:extLst>
              </p:cNvPr>
              <p:cNvSpPr txBox="1"/>
              <p:nvPr/>
            </p:nvSpPr>
            <p:spPr>
              <a:xfrm>
                <a:off x="6042075" y="3927762"/>
                <a:ext cx="44805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𝜎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C5E8E747-2CE0-4743-9F6D-3222618C28B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42075" y="3927762"/>
                <a:ext cx="448056" cy="369332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6F1E1770-1C95-48E0-8681-850C47B86C8E}"/>
                  </a:ext>
                </a:extLst>
              </p:cNvPr>
              <p:cNvSpPr txBox="1"/>
              <p:nvPr/>
            </p:nvSpPr>
            <p:spPr>
              <a:xfrm>
                <a:off x="7958597" y="1348212"/>
                <a:ext cx="69221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𝛾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6F1E1770-1C95-48E0-8681-850C47B86C8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58597" y="1348212"/>
                <a:ext cx="692214" cy="369332"/>
              </a:xfrm>
              <a:prstGeom prst="rect">
                <a:avLst/>
              </a:prstGeom>
              <a:blipFill>
                <a:blip r:embed="rId22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10938E0A-906C-4A06-B304-DAB58F76C8F6}"/>
                  </a:ext>
                </a:extLst>
              </p:cNvPr>
              <p:cNvSpPr txBox="1"/>
              <p:nvPr/>
            </p:nvSpPr>
            <p:spPr>
              <a:xfrm>
                <a:off x="5231661" y="1350563"/>
                <a:ext cx="54591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1−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𝑙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10938E0A-906C-4A06-B304-DAB58F76C8F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31661" y="1350563"/>
                <a:ext cx="545919" cy="276999"/>
              </a:xfrm>
              <a:prstGeom prst="rect">
                <a:avLst/>
              </a:prstGeom>
              <a:blipFill>
                <a:blip r:embed="rId23"/>
                <a:stretch>
                  <a:fillRect l="-8889" r="-7778" b="-88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0924DA11-F7E3-42C0-AAFD-0F7BC6F5A743}"/>
                  </a:ext>
                </a:extLst>
              </p:cNvPr>
              <p:cNvSpPr txBox="1"/>
              <p:nvPr/>
            </p:nvSpPr>
            <p:spPr>
              <a:xfrm>
                <a:off x="5449416" y="2665963"/>
                <a:ext cx="141962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𝑙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0924DA11-F7E3-42C0-AAFD-0F7BC6F5A7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9416" y="2665963"/>
                <a:ext cx="141962" cy="276999"/>
              </a:xfrm>
              <a:prstGeom prst="rect">
                <a:avLst/>
              </a:prstGeom>
              <a:blipFill>
                <a:blip r:embed="rId24"/>
                <a:stretch>
                  <a:fillRect l="-39130" r="-34783" b="-65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97820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596769EB-A7C1-45C2-A726-59DC005A5275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F24941F-AEA1-478D-BA2C-7D6B005AA80F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-1316661" y="3606950"/>
            <a:ext cx="23796234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3D79A55F-98A1-46FD-819D-B8DDE5AFA1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5263103"/>
              </p:ext>
            </p:extLst>
          </p:nvPr>
        </p:nvGraphicFramePr>
        <p:xfrm>
          <a:off x="1149350" y="2598738"/>
          <a:ext cx="9891713" cy="247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r:id="rId3" imgW="4629188" imgH="1171677" progId="Visio.Drawing.15">
                  <p:embed/>
                </p:oleObj>
              </mc:Choice>
              <mc:Fallback>
                <p:oleObj r:id="rId3" imgW="4629188" imgH="117167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9350" y="2598738"/>
                        <a:ext cx="9891713" cy="2470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14775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1EBE309B-7A76-4E66-8299-36C754B2AC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1431" y="1315995"/>
            <a:ext cx="4987636" cy="205740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F6318200-C04E-4A01-8F2B-576F7D4211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9702" y="3991745"/>
            <a:ext cx="4987636" cy="205740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DD3DA3E1-5B76-4B7E-A4DC-EA90A78F88E3}"/>
                  </a:ext>
                </a:extLst>
              </p:cNvPr>
              <p:cNvSpPr txBox="1"/>
              <p:nvPr/>
            </p:nvSpPr>
            <p:spPr>
              <a:xfrm>
                <a:off x="2604186" y="1825669"/>
                <a:ext cx="19248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𝑖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DD3DA3E1-5B76-4B7E-A4DC-EA90A78F88E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4186" y="1825669"/>
                <a:ext cx="192489" cy="369332"/>
              </a:xfrm>
              <a:prstGeom prst="rect">
                <a:avLst/>
              </a:prstGeom>
              <a:blipFill>
                <a:blip r:embed="rId3"/>
                <a:stretch>
                  <a:fillRect l="-31250" r="-28125" b="-65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C009C2AA-546B-4766-BB7E-44230B393E64}"/>
                  </a:ext>
                </a:extLst>
              </p:cNvPr>
              <p:cNvSpPr txBox="1"/>
              <p:nvPr/>
            </p:nvSpPr>
            <p:spPr>
              <a:xfrm>
                <a:off x="2627083" y="4552493"/>
                <a:ext cx="20082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𝑗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C009C2AA-546B-4766-BB7E-44230B393E6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27083" y="4552493"/>
                <a:ext cx="200824" cy="369332"/>
              </a:xfrm>
              <a:prstGeom prst="rect">
                <a:avLst/>
              </a:prstGeom>
              <a:blipFill>
                <a:blip r:embed="rId4"/>
                <a:stretch>
                  <a:fillRect l="-48485" r="-45455" b="-3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A3B3549A-E2FC-4508-BD32-11C63510C98E}"/>
              </a:ext>
            </a:extLst>
          </p:cNvPr>
          <p:cNvCxnSpPr>
            <a:cxnSpLocks/>
          </p:cNvCxnSpPr>
          <p:nvPr/>
        </p:nvCxnSpPr>
        <p:spPr>
          <a:xfrm flipH="1" flipV="1">
            <a:off x="3657600" y="1869141"/>
            <a:ext cx="2561665" cy="23128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52130A7C-6706-479E-86EB-2237B5F7D8F5}"/>
              </a:ext>
            </a:extLst>
          </p:cNvPr>
          <p:cNvCxnSpPr>
            <a:cxnSpLocks/>
          </p:cNvCxnSpPr>
          <p:nvPr/>
        </p:nvCxnSpPr>
        <p:spPr>
          <a:xfrm flipH="1" flipV="1">
            <a:off x="3657600" y="2010335"/>
            <a:ext cx="2239870" cy="30101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6373772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自定义 188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392E0"/>
      </a:accent1>
      <a:accent2>
        <a:srgbClr val="8BC145"/>
      </a:accent2>
      <a:accent3>
        <a:srgbClr val="36AFCE"/>
      </a:accent3>
      <a:accent4>
        <a:srgbClr val="1D6FA9"/>
      </a:accent4>
      <a:accent5>
        <a:srgbClr val="B74919"/>
      </a:accent5>
      <a:accent6>
        <a:srgbClr val="F19D19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AE6F2518-B084-4896-AF52-66CC2144AA26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167</TotalTime>
  <Words>68</Words>
  <Application>Microsoft Office PowerPoint</Application>
  <PresentationFormat>宽屏</PresentationFormat>
  <Paragraphs>54</Paragraphs>
  <Slides>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14" baseType="lpstr">
      <vt:lpstr>等线</vt:lpstr>
      <vt:lpstr>等线 Light</vt:lpstr>
      <vt:lpstr>微软雅黑</vt:lpstr>
      <vt:lpstr>Arial</vt:lpstr>
      <vt:lpstr>Calibri</vt:lpstr>
      <vt:lpstr>Cambria Math</vt:lpstr>
      <vt:lpstr>Office 主题​​</vt:lpstr>
      <vt:lpstr>Office Theme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11442</dc:creator>
  <cp:keywords/>
  <dc:description/>
  <cp:lastModifiedBy>Administrator</cp:lastModifiedBy>
  <cp:revision>294</cp:revision>
  <dcterms:created xsi:type="dcterms:W3CDTF">2017-12-12T05:41:00Z</dcterms:created>
  <dcterms:modified xsi:type="dcterms:W3CDTF">2024-05-29T06:09:32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022</vt:lpwstr>
  </property>
</Properties>
</file>